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DA2B73" w:rsidRDefault="00EE0FE7">
      <w:r>
        <w:object w:dxaOrig="28831" w:dyaOrig="17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84.5pt;height:463.5pt" o:ole="">
            <v:imagedata r:id="rId6" o:title=""/>
          </v:shape>
          <o:OLEObject Type="Embed" ProgID="Visio.Drawing.15" ShapeID="_x0000_i1027" DrawAspect="Content" ObjectID="_1604923329" r:id="rId7"/>
        </w:object>
      </w:r>
      <w:bookmarkEnd w:id="0"/>
    </w:p>
    <w:sectPr w:rsidR="00DA2B73" w:rsidSect="00A46FE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6838" w:h="11906" w:orient="landscape"/>
      <w:pgMar w:top="284" w:right="1418" w:bottom="0" w:left="426" w:header="142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4374" w:rsidRDefault="001B4374" w:rsidP="001B4374">
      <w:pPr>
        <w:spacing w:after="0" w:line="240" w:lineRule="auto"/>
      </w:pPr>
      <w:r>
        <w:separator/>
      </w:r>
    </w:p>
  </w:endnote>
  <w:endnote w:type="continuationSeparator" w:id="0">
    <w:p w:rsidR="001B4374" w:rsidRDefault="001B4374" w:rsidP="001B43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5EF" w:rsidRDefault="006015EF">
    <w:pPr>
      <w:pStyle w:val="Pidipa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5EF" w:rsidRDefault="006015EF">
    <w:pPr>
      <w:pStyle w:val="Pidipa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5EF" w:rsidRDefault="006015EF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4374" w:rsidRDefault="001B4374" w:rsidP="001B4374">
      <w:pPr>
        <w:spacing w:after="0" w:line="240" w:lineRule="auto"/>
      </w:pPr>
      <w:r>
        <w:separator/>
      </w:r>
    </w:p>
  </w:footnote>
  <w:footnote w:type="continuationSeparator" w:id="0">
    <w:p w:rsidR="001B4374" w:rsidRDefault="001B4374" w:rsidP="001B43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5EF" w:rsidRDefault="006015EF">
    <w:pPr>
      <w:pStyle w:val="Intestazion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341" w:type="pct"/>
      <w:tblBorders>
        <w:bottom w:val="double" w:sz="4" w:space="0" w:color="auto"/>
      </w:tblBorders>
      <w:tblLook w:val="01E0" w:firstRow="1" w:lastRow="1" w:firstColumn="1" w:lastColumn="1" w:noHBand="0" w:noVBand="0"/>
    </w:tblPr>
    <w:tblGrid>
      <w:gridCol w:w="2999"/>
      <w:gridCol w:w="2999"/>
      <w:gridCol w:w="2998"/>
      <w:gridCol w:w="2998"/>
      <w:gridCol w:w="4023"/>
    </w:tblGrid>
    <w:tr w:rsidR="00283BD8" w:rsidRPr="00FF5BFC" w:rsidTr="00283BD8">
      <w:trPr>
        <w:trHeight w:hRule="exact" w:val="992"/>
      </w:trPr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Times New Roman" w:eastAsia="Times New Roman" w:hAnsi="Times New Roman" w:cs="Times New Roman"/>
              <w:b/>
              <w:noProof/>
              <w:sz w:val="24"/>
              <w:szCs w:val="24"/>
              <w:lang w:eastAsia="it-IT"/>
            </w:rPr>
            <w:drawing>
              <wp:inline distT="0" distB="0" distL="0" distR="0" wp14:anchorId="244217F8" wp14:editId="169E387F">
                <wp:extent cx="809625" cy="514350"/>
                <wp:effectExtent l="0" t="0" r="9525" b="0"/>
                <wp:docPr id="28" name="Immagine 28" descr="Nuovo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Nuovo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9625" cy="514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08" w:type="pct"/>
          <w:gridSpan w:val="3"/>
          <w:shd w:val="clear" w:color="auto" w:fill="auto"/>
          <w:vAlign w:val="center"/>
        </w:tcPr>
        <w:p w:rsidR="00283BD8" w:rsidRPr="00FF5BFC" w:rsidRDefault="00283BD8" w:rsidP="006015EF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 xml:space="preserve">ORGANIGRAMMA </w:t>
          </w:r>
          <w:r w:rsidR="006015EF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>ORGANIZZATIVO/FUNZIONALE</w:t>
          </w: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 xml:space="preserve"> </w:t>
          </w:r>
        </w:p>
      </w:tc>
      <w:tc>
        <w:tcPr>
          <w:tcW w:w="125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>M.5.5.1.1</w:t>
          </w:r>
        </w:p>
      </w:tc>
    </w:tr>
    <w:tr w:rsidR="00283BD8" w:rsidRPr="00FF5BFC" w:rsidTr="00283BD8">
      <w:trPr>
        <w:trHeight w:hRule="exact" w:val="340"/>
      </w:trPr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16467A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Revisione n. </w:t>
          </w:r>
          <w:r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1</w:t>
          </w:r>
          <w:r w:rsidR="0016467A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2</w:t>
          </w: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16467A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D</w:t>
          </w:r>
          <w:r w:rsidR="00A46FE3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i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 </w:t>
          </w:r>
          <w:r w:rsidR="0016467A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Ottobre</w:t>
          </w:r>
          <w:r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 2018</w:t>
          </w: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Ver. SGI</w:t>
          </w: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App. </w:t>
          </w:r>
          <w:r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DG</w:t>
          </w:r>
        </w:p>
      </w:tc>
      <w:tc>
        <w:tcPr>
          <w:tcW w:w="1256" w:type="pct"/>
          <w:shd w:val="clear" w:color="auto" w:fill="auto"/>
          <w:vAlign w:val="center"/>
        </w:tcPr>
        <w:p w:rsidR="00283BD8" w:rsidRPr="00FF5BFC" w:rsidRDefault="00283BD8" w:rsidP="004B43E6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Pagina 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begin"/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instrText xml:space="preserve"> PAGE </w:instrTex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separate"/>
          </w:r>
          <w:r w:rsidR="00EE0FE7">
            <w:rPr>
              <w:rFonts w:ascii="Arial" w:eastAsia="Times New Roman" w:hAnsi="Arial" w:cs="Arial"/>
              <w:i/>
              <w:noProof/>
              <w:sz w:val="20"/>
              <w:szCs w:val="20"/>
              <w:lang w:eastAsia="it-IT"/>
            </w:rPr>
            <w:t>2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end"/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 di </w:t>
          </w:r>
          <w:r w:rsidR="004B43E6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1</w:t>
          </w:r>
        </w:p>
      </w:tc>
    </w:tr>
  </w:tbl>
  <w:p w:rsidR="00283BD8" w:rsidRDefault="00283BD8" w:rsidP="00283BD8">
    <w:pPr>
      <w:pStyle w:val="Intestazion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5EF" w:rsidRDefault="006015EF">
    <w:pPr>
      <w:pStyle w:val="Intestazion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283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2A5"/>
    <w:rsid w:val="000847D4"/>
    <w:rsid w:val="000B42A5"/>
    <w:rsid w:val="000F7F59"/>
    <w:rsid w:val="00133AE1"/>
    <w:rsid w:val="0014157D"/>
    <w:rsid w:val="0016467A"/>
    <w:rsid w:val="001B4374"/>
    <w:rsid w:val="001C071F"/>
    <w:rsid w:val="00283BD8"/>
    <w:rsid w:val="002A7725"/>
    <w:rsid w:val="002E22A2"/>
    <w:rsid w:val="004B43E6"/>
    <w:rsid w:val="004C2192"/>
    <w:rsid w:val="006015EF"/>
    <w:rsid w:val="006B33E6"/>
    <w:rsid w:val="008306A5"/>
    <w:rsid w:val="008E29BE"/>
    <w:rsid w:val="00A46FE3"/>
    <w:rsid w:val="00AD4EAB"/>
    <w:rsid w:val="00AF5428"/>
    <w:rsid w:val="00C32C84"/>
    <w:rsid w:val="00C53F77"/>
    <w:rsid w:val="00DA2B73"/>
    <w:rsid w:val="00DE46E3"/>
    <w:rsid w:val="00E6036D"/>
    <w:rsid w:val="00E9478F"/>
    <w:rsid w:val="00EE0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5:chartTrackingRefBased/>
  <w15:docId w15:val="{51606A9D-688A-4A78-BC5C-35C4C84CD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1B437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1B4374"/>
  </w:style>
  <w:style w:type="paragraph" w:styleId="Pidipagina">
    <w:name w:val="footer"/>
    <w:basedOn w:val="Normale"/>
    <w:link w:val="PidipaginaCarattere"/>
    <w:uiPriority w:val="99"/>
    <w:unhideWhenUsed/>
    <w:rsid w:val="001B437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1B4374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283BD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283BD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Disegno_di_Microsoft_Visio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do Repeti</dc:creator>
  <cp:keywords/>
  <dc:description/>
  <cp:lastModifiedBy>Aldo Repeti</cp:lastModifiedBy>
  <cp:revision>2</cp:revision>
  <cp:lastPrinted>2018-11-14T11:03:00Z</cp:lastPrinted>
  <dcterms:created xsi:type="dcterms:W3CDTF">2018-11-28T14:15:00Z</dcterms:created>
  <dcterms:modified xsi:type="dcterms:W3CDTF">2018-11-28T14:15:00Z</dcterms:modified>
</cp:coreProperties>
</file>